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vsdx" ContentType="application/vnd.ms-visio.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4"/>
  </p:notesMasterIdLst>
  <p:sldIdLst>
    <p:sldId id="261" r:id="rId2"/>
    <p:sldId id="270" r:id="rId3"/>
    <p:sldId id="272" r:id="rId4"/>
    <p:sldId id="273" r:id="rId5"/>
    <p:sldId id="274" r:id="rId6"/>
    <p:sldId id="271" r:id="rId7"/>
    <p:sldId id="257" r:id="rId8"/>
    <p:sldId id="268" r:id="rId9"/>
    <p:sldId id="275" r:id="rId10"/>
    <p:sldId id="262" r:id="rId11"/>
    <p:sldId id="263" r:id="rId12"/>
    <p:sldId id="258" r:id="rId13"/>
    <p:sldId id="256" r:id="rId14"/>
    <p:sldId id="259" r:id="rId15"/>
    <p:sldId id="260" r:id="rId16"/>
    <p:sldId id="269" r:id="rId17"/>
    <p:sldId id="265" r:id="rId18"/>
    <p:sldId id="277" r:id="rId19"/>
    <p:sldId id="276" r:id="rId20"/>
    <p:sldId id="264" r:id="rId21"/>
    <p:sldId id="266" r:id="rId22"/>
    <p:sldId id="267" r:id="rId2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12"/>
    <p:restoredTop sz="94674"/>
  </p:normalViewPr>
  <p:slideViewPr>
    <p:cSldViewPr snapToGrid="0" snapToObjects="1">
      <p:cViewPr varScale="1">
        <p:scale>
          <a:sx n="124" d="100"/>
          <a:sy n="124" d="100"/>
        </p:scale>
        <p:origin x="872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notesMaster" Target="notesMasters/notesMaster1.xml"/><Relationship Id="rId25" Type="http://schemas.openxmlformats.org/officeDocument/2006/relationships/presProps" Target="presProps.xml"/><Relationship Id="rId26" Type="http://schemas.openxmlformats.org/officeDocument/2006/relationships/viewProps" Target="viewProps.xml"/><Relationship Id="rId27" Type="http://schemas.openxmlformats.org/officeDocument/2006/relationships/theme" Target="theme/theme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B9E211-9C08-4C42-A2A8-C62EC400EB0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532872-4B6E-C841-8642-269C9E9938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97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3887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8440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552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088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5377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68462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739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41095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5915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8832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05695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038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3" Type="http://schemas.openxmlformats.org/officeDocument/2006/relationships/image" Target="../media/image1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package" Target="../embeddings/_________Microsoft_Visio11.vsdx"/><Relationship Id="rId5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 Diagr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51173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43619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9705" y="1317158"/>
            <a:ext cx="5596344" cy="4271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1043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cation and Valid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47940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37847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19655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058080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582803" y="1428750"/>
            <a:ext cx="13554075" cy="400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26959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7"/>
          <p:cNvPicPr/>
          <p:nvPr/>
        </p:nvPicPr>
        <p:blipFill>
          <a:blip r:embed="rId2"/>
          <a:stretch>
            <a:fillRect/>
          </a:stretch>
        </p:blipFill>
        <p:spPr>
          <a:xfrm>
            <a:off x="1141016" y="1311843"/>
            <a:ext cx="3899439" cy="4030719"/>
          </a:xfrm>
          <a:prstGeom prst="rect">
            <a:avLst/>
          </a:prstGeom>
        </p:spPr>
      </p:pic>
      <p:pic>
        <p:nvPicPr>
          <p:cNvPr id="7" name="그림 7"/>
          <p:cNvPicPr/>
          <p:nvPr/>
        </p:nvPicPr>
        <p:blipFill>
          <a:blip r:embed="rId2"/>
          <a:stretch>
            <a:fillRect/>
          </a:stretch>
        </p:blipFill>
        <p:spPr>
          <a:xfrm>
            <a:off x="6338027" y="1311843"/>
            <a:ext cx="3899439" cy="4030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014081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355600"/>
            <a:ext cx="5943600" cy="6143625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 rot="4007356">
            <a:off x="4992255" y="2307359"/>
            <a:ext cx="1501033" cy="858992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 rot="6364579">
            <a:off x="3436606" y="1909402"/>
            <a:ext cx="1841324" cy="1432391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 rot="6364579">
            <a:off x="4402901" y="5552747"/>
            <a:ext cx="1146253" cy="645321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20503018">
            <a:off x="6480934" y="1053491"/>
            <a:ext cx="1178213" cy="829337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271968">
            <a:off x="3752609" y="5143305"/>
            <a:ext cx="583854" cy="1020177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21356798">
            <a:off x="8485584" y="4635803"/>
            <a:ext cx="478000" cy="921538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 rot="21356798">
            <a:off x="8383378" y="5956312"/>
            <a:ext cx="612021" cy="474526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67895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355600"/>
            <a:ext cx="5943600" cy="6143625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 rot="675124">
            <a:off x="5924861" y="1846256"/>
            <a:ext cx="811255" cy="1636301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 rot="1899844">
            <a:off x="4081192" y="1167313"/>
            <a:ext cx="815767" cy="1787572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5076826" y="624387"/>
            <a:ext cx="1019173" cy="1604463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725471">
            <a:off x="3355798" y="3909000"/>
            <a:ext cx="1465392" cy="998456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250070">
            <a:off x="7709097" y="5544868"/>
            <a:ext cx="541489" cy="639781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21321995">
            <a:off x="7582599" y="1789805"/>
            <a:ext cx="1056354" cy="1436033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 rot="21321995">
            <a:off x="4551040" y="5921668"/>
            <a:ext cx="524994" cy="445598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64565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2325" y="251208"/>
            <a:ext cx="11222816" cy="6330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46649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ABM Analys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902560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3213" y="604769"/>
            <a:ext cx="5601415" cy="5770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74731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18"/>
          <p:cNvPicPr/>
          <p:nvPr/>
        </p:nvPicPr>
        <p:blipFill>
          <a:blip r:embed="rId2"/>
          <a:stretch>
            <a:fillRect/>
          </a:stretch>
        </p:blipFill>
        <p:spPr>
          <a:xfrm>
            <a:off x="6369485" y="1105449"/>
            <a:ext cx="4706056" cy="4863610"/>
          </a:xfrm>
          <a:prstGeom prst="rect">
            <a:avLst/>
          </a:prstGeom>
        </p:spPr>
      </p:pic>
      <p:pic>
        <p:nvPicPr>
          <p:cNvPr id="5" name="그림 17"/>
          <p:cNvPicPr/>
          <p:nvPr/>
        </p:nvPicPr>
        <p:blipFill>
          <a:blip r:embed="rId3"/>
          <a:stretch>
            <a:fillRect/>
          </a:stretch>
        </p:blipFill>
        <p:spPr>
          <a:xfrm>
            <a:off x="903827" y="1102820"/>
            <a:ext cx="4716138" cy="4866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45622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8604" y="452176"/>
            <a:ext cx="10777467" cy="60792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65767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515" y="285160"/>
            <a:ext cx="11162626" cy="6296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7205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9208" y="311499"/>
            <a:ext cx="11026863" cy="6219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10792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D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27109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12377" y="7602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62334"/>
              </p:ext>
            </p:extLst>
          </p:nvPr>
        </p:nvGraphicFramePr>
        <p:xfrm>
          <a:off x="2558265" y="636998"/>
          <a:ext cx="6400800" cy="544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r:id="rId4" imgW="8077200" imgH="6870700" progId="Visio.Drawing.15">
                  <p:embed/>
                </p:oleObj>
              </mc:Choice>
              <mc:Fallback>
                <p:oleObj r:id="rId4" imgW="8077200" imgH="6870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8265" y="636998"/>
                        <a:ext cx="6400800" cy="544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81742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2162" y="764433"/>
            <a:ext cx="8067676" cy="5329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90615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2611" y="167600"/>
            <a:ext cx="10088545" cy="6664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4005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98</TotalTime>
  <Words>11</Words>
  <Application>Microsoft Macintosh PowerPoint</Application>
  <PresentationFormat>Widescreen</PresentationFormat>
  <Paragraphs>5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7" baseType="lpstr">
      <vt:lpstr>Arial</vt:lpstr>
      <vt:lpstr>Calibri</vt:lpstr>
      <vt:lpstr>Calibri Light</vt:lpstr>
      <vt:lpstr>Office Theme</vt:lpstr>
      <vt:lpstr>Visio.Drawing.15</vt:lpstr>
      <vt:lpstr>Method Diagram</vt:lpstr>
      <vt:lpstr>PowerPoint Presentation</vt:lpstr>
      <vt:lpstr>PowerPoint Presentation</vt:lpstr>
      <vt:lpstr>PowerPoint Presentation</vt:lpstr>
      <vt:lpstr>PowerPoint Presentation</vt:lpstr>
      <vt:lpstr>MDP</vt:lpstr>
      <vt:lpstr>PowerPoint Presentation</vt:lpstr>
      <vt:lpstr>PowerPoint Presentation</vt:lpstr>
      <vt:lpstr>PowerPoint Presentation</vt:lpstr>
      <vt:lpstr>Result</vt:lpstr>
      <vt:lpstr>PowerPoint Presentation</vt:lpstr>
      <vt:lpstr>Verification and Valid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ample of ABM Analysis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3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Microsoft Office User</cp:lastModifiedBy>
  <cp:revision>20</cp:revision>
  <dcterms:created xsi:type="dcterms:W3CDTF">2017-04-18T16:40:58Z</dcterms:created>
  <dcterms:modified xsi:type="dcterms:W3CDTF">2017-04-29T01:45:40Z</dcterms:modified>
</cp:coreProperties>
</file>